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457660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ФЕДЕРАЛЬНОЕ ГОСУДАРСТВЕННОЕ АВТОНОМНОЕ ОБРАЗОВАТЕЛЬНОЕ УЧРЕЖДЕНИЕ ВЫСШЕГО ОБРАЗОВАНИЯ</w:t>
      </w:r>
      <w:r w:rsidRPr="001B7C17">
        <w:rPr>
          <w:rFonts w:eastAsia="Times New Roman"/>
          <w:color w:val="000000" w:themeColor="text1"/>
        </w:rPr>
        <w:br/>
        <w:t>«РОССИЙСКИЙ УНИВЕРСИТЕТ ТРАНСПОРТА»</w:t>
      </w:r>
      <w:r w:rsidRPr="001B7C17">
        <w:rPr>
          <w:rFonts w:eastAsia="Times New Roman"/>
          <w:color w:val="000000" w:themeColor="text1"/>
        </w:rPr>
        <w:br/>
        <w:t>(РУТ (МИИТ))</w:t>
      </w:r>
    </w:p>
    <w:p w14:paraId="2CDB0E94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ACB051A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098F9F46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5DDF866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Институт транспортной техники и систем управления</w:t>
      </w:r>
    </w:p>
    <w:p w14:paraId="0F8F5532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Кафедра «Управление и защита информации»</w:t>
      </w:r>
    </w:p>
    <w:p w14:paraId="08C42779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82B0B4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65D413E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29CD12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511632B" w14:textId="3D1A8BC9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ОТЧЁТ</w:t>
      </w:r>
      <w:r w:rsidRPr="001B7C17">
        <w:rPr>
          <w:color w:val="000000" w:themeColor="text1"/>
        </w:rPr>
        <w:br/>
        <w:t>О ЛАБОРАТОРНОЙ РАБОТЕ №</w:t>
      </w:r>
      <w:r w:rsidR="004E0073">
        <w:rPr>
          <w:color w:val="000000" w:themeColor="text1"/>
        </w:rPr>
        <w:t>3</w:t>
      </w:r>
    </w:p>
    <w:p w14:paraId="67164ED2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По дисциплине «</w:t>
      </w:r>
      <w:r>
        <w:rPr>
          <w:color w:val="000000" w:themeColor="text1"/>
        </w:rPr>
        <w:t>Языки программирования</w:t>
      </w:r>
      <w:r w:rsidRPr="001B7C17">
        <w:rPr>
          <w:color w:val="000000" w:themeColor="text1"/>
        </w:rPr>
        <w:t>»</w:t>
      </w:r>
    </w:p>
    <w:p w14:paraId="5DDAC533" w14:textId="4F202E6D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773508">
        <w:rPr>
          <w:color w:val="000000" w:themeColor="text1"/>
        </w:rPr>
        <w:t xml:space="preserve">ВАРИАНТ </w:t>
      </w:r>
      <w:r w:rsidR="002C51A0" w:rsidRPr="005E1714">
        <w:rPr>
          <w:color w:val="000000" w:themeColor="text1"/>
        </w:rPr>
        <w:t>5</w:t>
      </w:r>
    </w:p>
    <w:p w14:paraId="2CCC197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CFA695D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1DA8DAE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1E343CF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6AD3F41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F607F8C" w14:textId="0EFAB0CC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 xml:space="preserve">Выполнил: ст. гр. </w:t>
      </w:r>
      <w:r w:rsidR="00773508">
        <w:rPr>
          <w:color w:val="000000" w:themeColor="text1"/>
        </w:rPr>
        <w:t>ТКИ-142</w:t>
      </w:r>
    </w:p>
    <w:p w14:paraId="2409FD05" w14:textId="60528E98" w:rsidR="001B7C17" w:rsidRPr="001B7C17" w:rsidRDefault="00773508" w:rsidP="001B7C17">
      <w:pPr>
        <w:spacing w:line="240" w:lineRule="auto"/>
        <w:ind w:firstLine="4678"/>
        <w:jc w:val="left"/>
        <w:rPr>
          <w:color w:val="000000" w:themeColor="text1"/>
        </w:rPr>
      </w:pPr>
      <w:r>
        <w:rPr>
          <w:color w:val="000000" w:themeColor="text1"/>
        </w:rPr>
        <w:t>Скрипников Егор Сергеевич</w:t>
      </w:r>
    </w:p>
    <w:p w14:paraId="2E3C7685" w14:textId="77777777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>Проверил: к.т.н., доц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Васильева</w:t>
      </w:r>
      <w:r>
        <w:rPr>
          <w:color w:val="000000" w:themeColor="text1"/>
        </w:rPr>
        <w:t> </w:t>
      </w:r>
      <w:r w:rsidRPr="001B7C17">
        <w:rPr>
          <w:color w:val="000000" w:themeColor="text1"/>
        </w:rPr>
        <w:t>М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А.</w:t>
      </w:r>
    </w:p>
    <w:p w14:paraId="609B8DA7" w14:textId="77777777" w:rsidR="001B7C17" w:rsidRPr="001B7C17" w:rsidRDefault="001B7C17" w:rsidP="001B7C17">
      <w:pPr>
        <w:spacing w:line="240" w:lineRule="auto"/>
        <w:ind w:firstLine="3969"/>
        <w:jc w:val="center"/>
        <w:rPr>
          <w:color w:val="000000" w:themeColor="text1"/>
        </w:rPr>
      </w:pPr>
      <w:r>
        <w:rPr>
          <w:color w:val="000000" w:themeColor="text1"/>
        </w:rPr>
        <w:t>(Проверил: к.т.н, доц. Балакина Е. П.)</w:t>
      </w:r>
    </w:p>
    <w:p w14:paraId="4A96287E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D9C4808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6F844813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40CDF3C5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80D9194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B969967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5B87FEED" w14:textId="77777777" w:rsid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0B4BA357" w14:textId="70AE2698" w:rsidR="00493673" w:rsidRDefault="001B7C17" w:rsidP="00493673">
      <w:pPr>
        <w:jc w:val="center"/>
      </w:pPr>
      <w:r>
        <w:t>Москва 202</w:t>
      </w:r>
      <w:r w:rsidR="00787856">
        <w:t>4</w:t>
      </w:r>
      <w:r w:rsidR="00493673">
        <w:br w:type="page"/>
      </w:r>
    </w:p>
    <w:p w14:paraId="6FC600E4" w14:textId="77777777" w:rsidR="00493673" w:rsidRDefault="00F114A8" w:rsidP="00BF1825">
      <w:pPr>
        <w:pStyle w:val="1"/>
      </w:pPr>
      <w:r w:rsidRPr="00BF1825">
        <w:lastRenderedPageBreak/>
        <w:t>Формулировка</w:t>
      </w:r>
      <w:r>
        <w:t xml:space="preserve"> задания</w:t>
      </w:r>
    </w:p>
    <w:p w14:paraId="5387E117" w14:textId="77777777" w:rsidR="007C03D6" w:rsidRDefault="004E0073" w:rsidP="002C51A0">
      <w:bookmarkStart w:id="0" w:name="_Ref149817513"/>
      <w:r w:rsidRPr="004E0073">
        <w:t>Протабулировать заданную в таблице функцию (</w:t>
      </w:r>
      <w:r>
        <w:t>Таблица 1)</w:t>
      </w:r>
      <w:r w:rsidRPr="004E0073">
        <w:t xml:space="preserve">. Использовать данные в таблице значения шага и интервала в качестве ввода пользователя для решения тестового примера. При невозможности расчёта функции в конкретной точке выводить её значение и надпись, означающую отсутствие решения. </w:t>
      </w:r>
    </w:p>
    <w:p w14:paraId="6B286DBD" w14:textId="1BBD9849" w:rsidR="00F114A8" w:rsidRPr="00F114A8" w:rsidRDefault="00F114A8" w:rsidP="002C51A0">
      <w:r w:rsidRPr="00F114A8">
        <w:t>Таблица</w:t>
      </w:r>
      <w:r>
        <w:t> </w:t>
      </w:r>
      <w:fldSimple w:instr=" SEQ Таблица \* ARABIC ">
        <w:r>
          <w:rPr>
            <w:noProof/>
          </w:rPr>
          <w:t>1</w:t>
        </w:r>
      </w:fldSimple>
      <w:bookmarkEnd w:id="0"/>
      <w:r>
        <w:t> – Исходные данные</w:t>
      </w:r>
    </w:p>
    <w:tbl>
      <w:tblPr>
        <w:tblStyle w:val="120"/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99"/>
        <w:gridCol w:w="5926"/>
        <w:gridCol w:w="2126"/>
      </w:tblGrid>
      <w:tr w:rsidR="004E0073" w:rsidRPr="004E0073" w14:paraId="67FA5F59" w14:textId="77777777" w:rsidTr="0030287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</w:tcPr>
          <w:p w14:paraId="2E7E2F23" w14:textId="77777777" w:rsidR="004E0073" w:rsidRPr="004E0073" w:rsidRDefault="004E0073" w:rsidP="004E0073">
            <w:pPr>
              <w:spacing w:line="240" w:lineRule="auto"/>
              <w:ind w:firstLine="0"/>
              <w:jc w:val="center"/>
              <w:rPr>
                <w:rFonts w:eastAsia="Calibri"/>
                <w:sz w:val="28"/>
                <w:lang w:val="en-US"/>
              </w:rPr>
            </w:pPr>
            <w:r w:rsidRPr="004E0073">
              <w:rPr>
                <w:rFonts w:eastAsia="Calibri"/>
                <w:sz w:val="28"/>
                <w:lang w:val="en-US"/>
              </w:rPr>
              <w:t>Вариант</w:t>
            </w:r>
          </w:p>
        </w:tc>
        <w:tc>
          <w:tcPr>
            <w:tcW w:w="5926" w:type="dxa"/>
          </w:tcPr>
          <w:p w14:paraId="39E32C73" w14:textId="77777777" w:rsidR="004E0073" w:rsidRPr="004E0073" w:rsidRDefault="004E0073" w:rsidP="004E0073">
            <w:pPr>
              <w:spacing w:line="240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/>
                <w:sz w:val="28"/>
              </w:rPr>
            </w:pPr>
            <w:r w:rsidRPr="004E0073">
              <w:rPr>
                <w:rFonts w:eastAsia="Calibri"/>
                <w:sz w:val="28"/>
              </w:rPr>
              <w:t>Функция</w:t>
            </w:r>
          </w:p>
        </w:tc>
        <w:tc>
          <w:tcPr>
            <w:tcW w:w="2126" w:type="dxa"/>
          </w:tcPr>
          <w:p w14:paraId="5B2CFD32" w14:textId="77777777" w:rsidR="004E0073" w:rsidRPr="004E0073" w:rsidRDefault="004E0073" w:rsidP="004E0073">
            <w:pPr>
              <w:spacing w:line="276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/>
                <w:sz w:val="28"/>
              </w:rPr>
            </w:pPr>
            <w:r w:rsidRPr="004E0073">
              <w:rPr>
                <w:rFonts w:eastAsia="Calibri"/>
                <w:sz w:val="28"/>
              </w:rPr>
              <w:t>Константы</w:t>
            </w:r>
          </w:p>
        </w:tc>
      </w:tr>
      <w:tr w:rsidR="004E0073" w:rsidRPr="004E0073" w14:paraId="68DF7FF5" w14:textId="77777777" w:rsidTr="004E00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  <w:vAlign w:val="center"/>
          </w:tcPr>
          <w:p w14:paraId="0B28C0A9" w14:textId="162C8526" w:rsidR="004E0073" w:rsidRPr="004E0073" w:rsidRDefault="004E0073" w:rsidP="004E0073">
            <w:pPr>
              <w:spacing w:line="240" w:lineRule="auto"/>
              <w:ind w:firstLine="0"/>
              <w:jc w:val="center"/>
              <w:rPr>
                <w:rFonts w:eastAsia="Calibri"/>
                <w:sz w:val="28"/>
                <w:lang w:val="en-US"/>
              </w:rPr>
            </w:pPr>
            <w:r>
              <w:rPr>
                <w:sz w:val="28"/>
              </w:rPr>
              <w:t>5</w:t>
            </w:r>
          </w:p>
        </w:tc>
        <w:tc>
          <w:tcPr>
            <w:tcW w:w="5926" w:type="dxa"/>
            <w:vAlign w:val="center"/>
          </w:tcPr>
          <w:p w14:paraId="3573D961" w14:textId="308D3B70" w:rsidR="004E0073" w:rsidRPr="004E0073" w:rsidRDefault="004E0073" w:rsidP="004E0073">
            <w:pPr>
              <w:spacing w:line="276" w:lineRule="auto"/>
              <w:ind w:left="36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</w:rPr>
                  <m:t>y=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cos</m:t>
                    </m:r>
                  </m:fName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</w:rPr>
                          <m:t>2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x</m:t>
                        </m:r>
                      </m:den>
                    </m:f>
                  </m:e>
                </m:func>
                <m:r>
                  <w:rPr>
                    <w:rFonts w:ascii="Cambria Math" w:hAnsi="Cambria Math"/>
                    <w:sz w:val="28"/>
                  </w:rPr>
                  <m:t>-2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sin</m:t>
                    </m:r>
                  </m:fName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x</m:t>
                        </m:r>
                      </m:den>
                    </m:f>
                  </m:e>
                </m:func>
                <m:r>
                  <w:rPr>
                    <w:rFonts w:ascii="Cambria Math" w:hAnsi="Cambria Math"/>
                    <w:sz w:val="28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x</m:t>
                    </m:r>
                  </m:den>
                </m:f>
              </m:oMath>
            </m:oMathPara>
          </w:p>
        </w:tc>
        <w:tc>
          <w:tcPr>
            <w:tcW w:w="2126" w:type="dxa"/>
          </w:tcPr>
          <w:p w14:paraId="38672ABE" w14:textId="41EAAAA8" w:rsidR="004E0073" w:rsidRPr="004E0073" w:rsidRDefault="004E0073" w:rsidP="004E0073">
            <w:pPr>
              <w:spacing w:line="276" w:lineRule="auto"/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eastAsiaTheme="minorEastAsia" w:hAnsi="Cambria Math"/>
                    <w:sz w:val="28"/>
                  </w:rPr>
                  <m:t>x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28"/>
                      </w:rPr>
                      <m:t>1:2</m:t>
                    </m:r>
                  </m:e>
                </m:d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</w:rPr>
                  <w:br/>
                </m:r>
              </m:oMath>
              <m:oMath>
                <m:r>
                  <w:rPr>
                    <w:rFonts w:ascii="Cambria Math" w:eastAsiaTheme="minorEastAsia" w:hAnsi="Cambria Math"/>
                    <w:sz w:val="28"/>
                  </w:rPr>
                  <m:t>∆x=0.1</m:t>
                </m:r>
              </m:oMath>
            </m:oMathPara>
          </w:p>
        </w:tc>
      </w:tr>
    </w:tbl>
    <w:p w14:paraId="6C60A3E8" w14:textId="51D4ECB1" w:rsidR="00F114A8" w:rsidRPr="00DC3623" w:rsidRDefault="00F114A8" w:rsidP="00F114A8"/>
    <w:p w14:paraId="527CF557" w14:textId="6771CDEB" w:rsidR="00F114A8" w:rsidRDefault="00F114A8" w:rsidP="00F114A8">
      <w:pPr>
        <w:pStyle w:val="1"/>
      </w:pPr>
      <w:r>
        <w:lastRenderedPageBreak/>
        <w:t>Блок-схема алгоритма</w:t>
      </w:r>
    </w:p>
    <w:p w14:paraId="1EDCE067" w14:textId="746AF2E9" w:rsidR="00BF1825" w:rsidRPr="00BF1825" w:rsidRDefault="00BF1825" w:rsidP="00BF1825">
      <w:r>
        <w:t>Блок-схема основного алгоритма представлена ниже (</w:t>
      </w:r>
      <w:r>
        <w:fldChar w:fldCharType="begin"/>
      </w:r>
      <w:r>
        <w:instrText xml:space="preserve"> REF _Ref149817714 \h </w:instrText>
      </w:r>
      <w:r>
        <w:fldChar w:fldCharType="separate"/>
      </w:r>
      <w:r>
        <w:t>Рисунок </w:t>
      </w:r>
      <w:r>
        <w:rPr>
          <w:noProof/>
        </w:rPr>
        <w:t>1</w:t>
      </w:r>
      <w:r>
        <w:fldChar w:fldCharType="end"/>
      </w:r>
      <w:r>
        <w:t>). Блок-схем</w:t>
      </w:r>
      <w:r w:rsidR="002C51A0">
        <w:t>ы</w:t>
      </w:r>
      <w:r>
        <w:t xml:space="preserve"> функций </w:t>
      </w:r>
      <w:r w:rsidR="00197867">
        <w:t xml:space="preserve">проверки величин, расчета функции </w:t>
      </w:r>
      <w:r w:rsidR="0090525A">
        <w:t>и ввода</w:t>
      </w:r>
      <w:r>
        <w:t xml:space="preserve"> представлены ниже</w:t>
      </w:r>
      <w:r w:rsidRPr="00BF1825">
        <w:t xml:space="preserve"> </w:t>
      </w:r>
      <w:r>
        <w:t>(</w:t>
      </w:r>
      <w:r>
        <w:fldChar w:fldCharType="begin"/>
      </w:r>
      <w:r>
        <w:instrText xml:space="preserve"> REF _Ref149817721 \h </w:instrText>
      </w:r>
      <w:r>
        <w:fldChar w:fldCharType="separate"/>
      </w:r>
      <w:r>
        <w:t>Рисунок </w:t>
      </w:r>
      <w:r>
        <w:rPr>
          <w:noProof/>
        </w:rPr>
        <w:t>2</w:t>
      </w:r>
      <w:r>
        <w:fldChar w:fldCharType="end"/>
      </w:r>
      <w:r w:rsidR="00CD1144" w:rsidRPr="00CD1144">
        <w:t>, 3, 4</w:t>
      </w:r>
      <w:r w:rsidR="006306C8">
        <w:t>, 5</w:t>
      </w:r>
      <w:r w:rsidR="00B15EB9" w:rsidRPr="00B15EB9">
        <w:t>, 6</w:t>
      </w:r>
      <w:r>
        <w:t>).</w:t>
      </w:r>
    </w:p>
    <w:p w14:paraId="1A998212" w14:textId="0443EB19" w:rsidR="00BF1825" w:rsidRPr="00B12AA0" w:rsidRDefault="009714DD" w:rsidP="00831054">
      <w:pPr>
        <w:keepNext/>
        <w:ind w:firstLine="0"/>
        <w:jc w:val="center"/>
        <w:rPr>
          <w:lang w:val="en-US"/>
        </w:rPr>
      </w:pPr>
      <w:r>
        <w:object w:dxaOrig="9660" w:dyaOrig="21132" w14:anchorId="70EA72B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8pt;height:695pt" o:ole="">
            <v:imagedata r:id="rId6" o:title=""/>
          </v:shape>
          <o:OLEObject Type="Embed" ProgID="Visio.Drawing.15" ShapeID="_x0000_i1025" DrawAspect="Content" ObjectID="_1795857485" r:id="rId7"/>
        </w:object>
      </w:r>
    </w:p>
    <w:p w14:paraId="0E1FBE4A" w14:textId="38D51D8A" w:rsidR="00F114A8" w:rsidRPr="00BF1825" w:rsidRDefault="00BF1825" w:rsidP="00BF1825">
      <w:pPr>
        <w:pStyle w:val="a4"/>
      </w:pPr>
      <w:bookmarkStart w:id="1" w:name="_Ref149817714"/>
      <w:r>
        <w:t>Рисунок </w:t>
      </w:r>
      <w:fldSimple w:instr=" SEQ Рисунок \* ARABIC ">
        <w:r w:rsidR="006E4A6C">
          <w:rPr>
            <w:noProof/>
          </w:rPr>
          <w:t>1</w:t>
        </w:r>
      </w:fldSimple>
      <w:bookmarkEnd w:id="1"/>
      <w:r>
        <w:rPr>
          <w:lang w:val="en-US"/>
        </w:rPr>
        <w:t> </w:t>
      </w:r>
      <w:r w:rsidRPr="00BF1825">
        <w:softHyphen/>
      </w:r>
      <w:r>
        <w:rPr>
          <w:lang w:val="en-US"/>
        </w:rPr>
        <w:t> </w:t>
      </w:r>
      <w:r>
        <w:t>Блок-схема основного алгоритма</w:t>
      </w:r>
    </w:p>
    <w:p w14:paraId="72D3D6E0" w14:textId="77777777" w:rsidR="00F114A8" w:rsidRDefault="00F114A8" w:rsidP="00F114A8"/>
    <w:p w14:paraId="7CC030A4" w14:textId="65FF6B12" w:rsidR="00E270CD" w:rsidRDefault="009714DD" w:rsidP="00E270CD">
      <w:pPr>
        <w:keepNext/>
        <w:ind w:firstLine="0"/>
        <w:jc w:val="center"/>
      </w:pPr>
      <w:r>
        <w:object w:dxaOrig="6972" w:dyaOrig="5208" w14:anchorId="1406DAAA">
          <v:shape id="_x0000_i1026" type="#_x0000_t75" style="width:348.5pt;height:260.5pt" o:ole="">
            <v:imagedata r:id="rId8" o:title=""/>
          </v:shape>
          <o:OLEObject Type="Embed" ProgID="Visio.Drawing.15" ShapeID="_x0000_i1026" DrawAspect="Content" ObjectID="_1795857486" r:id="rId9"/>
        </w:object>
      </w:r>
    </w:p>
    <w:p w14:paraId="5A0318D2" w14:textId="1E846612" w:rsidR="00806454" w:rsidRPr="00831054" w:rsidRDefault="00BF1825" w:rsidP="00806454">
      <w:pPr>
        <w:pStyle w:val="a4"/>
        <w:rPr>
          <w:lang w:val="en-US"/>
        </w:rPr>
      </w:pPr>
      <w:bookmarkStart w:id="2" w:name="_Ref149817721"/>
      <w:r>
        <w:t>Рисунок</w:t>
      </w:r>
      <w:r w:rsidRPr="00831054">
        <w:rPr>
          <w:lang w:val="en-US"/>
        </w:rPr>
        <w:t> </w:t>
      </w:r>
      <w:r>
        <w:fldChar w:fldCharType="begin"/>
      </w:r>
      <w:r w:rsidRPr="00831054">
        <w:rPr>
          <w:lang w:val="en-US"/>
        </w:rPr>
        <w:instrText xml:space="preserve"> SEQ </w:instrText>
      </w:r>
      <w:r>
        <w:instrText>Рисунок</w:instrText>
      </w:r>
      <w:r w:rsidRPr="00831054">
        <w:rPr>
          <w:lang w:val="en-US"/>
        </w:rPr>
        <w:instrText xml:space="preserve"> \* ARABIC </w:instrText>
      </w:r>
      <w:r>
        <w:fldChar w:fldCharType="separate"/>
      </w:r>
      <w:r w:rsidR="006E4A6C" w:rsidRPr="00831054">
        <w:rPr>
          <w:noProof/>
          <w:lang w:val="en-US"/>
        </w:rPr>
        <w:t>2</w:t>
      </w:r>
      <w:r>
        <w:rPr>
          <w:noProof/>
        </w:rPr>
        <w:fldChar w:fldCharType="end"/>
      </w:r>
      <w:bookmarkEnd w:id="2"/>
      <w:r w:rsidRPr="00831054">
        <w:rPr>
          <w:lang w:val="en-US"/>
        </w:rPr>
        <w:t> – </w:t>
      </w:r>
      <w:r>
        <w:t>Блок</w:t>
      </w:r>
      <w:r w:rsidRPr="00831054">
        <w:rPr>
          <w:lang w:val="en-US"/>
        </w:rPr>
        <w:t>-</w:t>
      </w:r>
      <w:r>
        <w:t>схема</w:t>
      </w:r>
      <w:r w:rsidRPr="00831054">
        <w:rPr>
          <w:lang w:val="en-US"/>
        </w:rPr>
        <w:t xml:space="preserve"> </w:t>
      </w:r>
      <w:r w:rsidR="00806454">
        <w:t>функции</w:t>
      </w:r>
      <w:r w:rsidR="00806454" w:rsidRPr="00831054">
        <w:rPr>
          <w:lang w:val="en-US"/>
        </w:rPr>
        <w:t xml:space="preserve"> </w:t>
      </w:r>
      <w:r w:rsidR="00831054">
        <w:rPr>
          <w:lang w:val="en-US"/>
        </w:rPr>
        <w:t>check</w:t>
      </w:r>
      <w:r w:rsidR="00831054" w:rsidRPr="00831054">
        <w:rPr>
          <w:lang w:val="en-US"/>
        </w:rPr>
        <w:t>_</w:t>
      </w:r>
      <w:r w:rsidR="00831054">
        <w:rPr>
          <w:lang w:val="en-US"/>
        </w:rPr>
        <w:t>interval</w:t>
      </w:r>
      <w:r w:rsidR="00806454" w:rsidRPr="00831054">
        <w:rPr>
          <w:lang w:val="en-US"/>
        </w:rPr>
        <w:t>(</w:t>
      </w:r>
      <w:r w:rsidR="00831054">
        <w:rPr>
          <w:lang w:val="en-US"/>
        </w:rPr>
        <w:t>start, end</w:t>
      </w:r>
      <w:r w:rsidR="00806454" w:rsidRPr="00831054">
        <w:rPr>
          <w:lang w:val="en-US"/>
        </w:rPr>
        <w:t>)</w:t>
      </w:r>
    </w:p>
    <w:p w14:paraId="416D116E" w14:textId="09B55507" w:rsidR="00CD1144" w:rsidRDefault="009714DD" w:rsidP="00276BA4">
      <w:pPr>
        <w:ind w:firstLine="0"/>
        <w:jc w:val="center"/>
      </w:pPr>
      <w:r>
        <w:object w:dxaOrig="7849" w:dyaOrig="6828" w14:anchorId="3A2A741D">
          <v:shape id="_x0000_i1027" type="#_x0000_t75" style="width:392.5pt;height:341.5pt" o:ole="">
            <v:imagedata r:id="rId10" o:title=""/>
          </v:shape>
          <o:OLEObject Type="Embed" ProgID="Visio.Drawing.15" ShapeID="_x0000_i1027" DrawAspect="Content" ObjectID="_1795857487" r:id="rId11"/>
        </w:object>
      </w:r>
    </w:p>
    <w:p w14:paraId="4420BD25" w14:textId="451CC34A" w:rsidR="00CD1144" w:rsidRDefault="00CD1144" w:rsidP="00CD1144">
      <w:pPr>
        <w:jc w:val="center"/>
      </w:pPr>
      <w:r>
        <w:t xml:space="preserve">Рисунок 3 – Блок-схема функции </w:t>
      </w:r>
      <w:r w:rsidR="00806454">
        <w:rPr>
          <w:lang w:val="en-US"/>
        </w:rPr>
        <w:t>input</w:t>
      </w:r>
      <w:r w:rsidR="00806454" w:rsidRPr="00806454">
        <w:t>()</w:t>
      </w:r>
    </w:p>
    <w:p w14:paraId="0342962E" w14:textId="298835DD" w:rsidR="00276BA4" w:rsidRPr="00806454" w:rsidRDefault="009714DD" w:rsidP="00CD1144">
      <w:pPr>
        <w:jc w:val="center"/>
      </w:pPr>
      <w:r>
        <w:object w:dxaOrig="9408" w:dyaOrig="4272" w14:anchorId="1EA716B4">
          <v:shape id="_x0000_i1028" type="#_x0000_t75" style="width:467.5pt;height:212.5pt" o:ole="">
            <v:imagedata r:id="rId12" o:title=""/>
          </v:shape>
          <o:OLEObject Type="Embed" ProgID="Visio.Drawing.15" ShapeID="_x0000_i1028" DrawAspect="Content" ObjectID="_1795857488" r:id="rId13"/>
        </w:object>
      </w:r>
    </w:p>
    <w:p w14:paraId="773A2062" w14:textId="6A8B3316" w:rsidR="00E270CD" w:rsidRDefault="00CD4CF5" w:rsidP="00E270CD">
      <w:pPr>
        <w:jc w:val="center"/>
      </w:pPr>
      <w:r>
        <w:t xml:space="preserve">Рисунок </w:t>
      </w:r>
      <w:r w:rsidR="00CD1144" w:rsidRPr="00CD1144">
        <w:t>4</w:t>
      </w:r>
      <w:r>
        <w:t xml:space="preserve"> – Блок-схема функци</w:t>
      </w:r>
      <w:r w:rsidR="00806454">
        <w:t xml:space="preserve">и </w:t>
      </w:r>
      <w:r w:rsidR="00831054">
        <w:rPr>
          <w:lang w:val="en-US"/>
        </w:rPr>
        <w:t>check</w:t>
      </w:r>
      <w:r w:rsidR="00831054" w:rsidRPr="00831054">
        <w:t>_</w:t>
      </w:r>
      <w:r w:rsidR="00831054">
        <w:rPr>
          <w:lang w:val="en-US"/>
        </w:rPr>
        <w:t>step</w:t>
      </w:r>
      <w:r w:rsidR="00806454" w:rsidRPr="00806454">
        <w:t>(</w:t>
      </w:r>
      <w:r w:rsidR="00831054">
        <w:rPr>
          <w:lang w:val="en-US"/>
        </w:rPr>
        <w:t>step</w:t>
      </w:r>
      <w:r w:rsidR="00806454" w:rsidRPr="00806454">
        <w:t>)</w:t>
      </w:r>
    </w:p>
    <w:p w14:paraId="48BE4CDB" w14:textId="614C816B" w:rsidR="00806454" w:rsidRPr="00806454" w:rsidRDefault="0068217E" w:rsidP="00E270CD">
      <w:pPr>
        <w:jc w:val="center"/>
        <w:rPr>
          <w:noProof/>
        </w:rPr>
      </w:pPr>
      <w:r>
        <w:object w:dxaOrig="2604" w:dyaOrig="2040" w14:anchorId="0E25F59F">
          <v:shape id="_x0000_i1029" type="#_x0000_t75" style="width:130pt;height:102pt" o:ole="">
            <v:imagedata r:id="rId14" o:title=""/>
          </v:shape>
          <o:OLEObject Type="Embed" ProgID="Visio.Drawing.15" ShapeID="_x0000_i1029" DrawAspect="Content" ObjectID="_1795857489" r:id="rId15"/>
        </w:object>
      </w:r>
    </w:p>
    <w:p w14:paraId="16F35D82" w14:textId="35D1BA33" w:rsidR="00806454" w:rsidRDefault="00806454" w:rsidP="00E270CD">
      <w:pPr>
        <w:jc w:val="center"/>
      </w:pPr>
      <w:r>
        <w:t>Рисунок</w:t>
      </w:r>
      <w:r w:rsidRPr="00806454">
        <w:t xml:space="preserve"> 5 – </w:t>
      </w:r>
      <w:r>
        <w:t>Блок</w:t>
      </w:r>
      <w:r w:rsidRPr="00806454">
        <w:t>-</w:t>
      </w:r>
      <w:r>
        <w:t>схема</w:t>
      </w:r>
      <w:r w:rsidRPr="00806454">
        <w:t xml:space="preserve"> </w:t>
      </w:r>
      <w:r>
        <w:t>функци</w:t>
      </w:r>
      <w:r w:rsidR="00197867">
        <w:t>и</w:t>
      </w:r>
      <w:r w:rsidRPr="00806454">
        <w:t xml:space="preserve"> </w:t>
      </w:r>
      <w:r w:rsidR="00197867">
        <w:rPr>
          <w:lang w:val="en-US"/>
        </w:rPr>
        <w:t>check</w:t>
      </w:r>
      <w:r w:rsidR="00197867" w:rsidRPr="00197867">
        <w:t>_</w:t>
      </w:r>
      <w:r w:rsidR="00197867">
        <w:rPr>
          <w:lang w:val="en-US"/>
        </w:rPr>
        <w:t>value</w:t>
      </w:r>
      <w:r w:rsidR="00197867" w:rsidRPr="00197867">
        <w:t>_</w:t>
      </w:r>
      <w:r w:rsidR="00197867">
        <w:rPr>
          <w:lang w:val="en-US"/>
        </w:rPr>
        <w:t>x</w:t>
      </w:r>
      <w:r w:rsidRPr="00806454">
        <w:t>(</w:t>
      </w:r>
      <w:r>
        <w:rPr>
          <w:lang w:val="en-US"/>
        </w:rPr>
        <w:t>x</w:t>
      </w:r>
      <w:r w:rsidRPr="00806454">
        <w:t>)</w:t>
      </w:r>
    </w:p>
    <w:p w14:paraId="6A601623" w14:textId="2A6D70D7" w:rsidR="00197867" w:rsidRDefault="00197867" w:rsidP="00E270CD">
      <w:pPr>
        <w:jc w:val="center"/>
      </w:pPr>
      <w:r>
        <w:object w:dxaOrig="5445" w:dyaOrig="2836" w14:anchorId="4012C070">
          <v:shape id="_x0000_i1030" type="#_x0000_t75" style="width:272.5pt;height:141.5pt" o:ole="">
            <v:imagedata r:id="rId16" o:title=""/>
          </v:shape>
          <o:OLEObject Type="Embed" ProgID="Visio.Drawing.15" ShapeID="_x0000_i1030" DrawAspect="Content" ObjectID="_1795857490" r:id="rId17"/>
        </w:object>
      </w:r>
    </w:p>
    <w:p w14:paraId="726AFA47" w14:textId="04FBA6B9" w:rsidR="00197867" w:rsidRPr="00197867" w:rsidRDefault="00197867" w:rsidP="00E270CD">
      <w:pPr>
        <w:jc w:val="center"/>
      </w:pPr>
      <w:r>
        <w:t xml:space="preserve">Рисунок 6 – Блок-схема функции </w:t>
      </w:r>
      <w:r>
        <w:rPr>
          <w:lang w:val="en-US"/>
        </w:rPr>
        <w:t>getFunction</w:t>
      </w:r>
      <w:r w:rsidRPr="00197867">
        <w:t>(</w:t>
      </w:r>
      <w:r>
        <w:rPr>
          <w:lang w:val="en-US"/>
        </w:rPr>
        <w:t>x</w:t>
      </w:r>
      <w:r w:rsidRPr="00197867">
        <w:t>)</w:t>
      </w:r>
    </w:p>
    <w:p w14:paraId="39DE4EE9" w14:textId="77777777" w:rsidR="00F114A8" w:rsidRDefault="00BF1825" w:rsidP="00BF1825">
      <w:pPr>
        <w:pStyle w:val="1"/>
      </w:pPr>
      <w:r>
        <w:lastRenderedPageBreak/>
        <w:t xml:space="preserve">Текст программы на языке </w:t>
      </w:r>
      <w:r>
        <w:rPr>
          <w:lang w:val="en-US"/>
        </w:rPr>
        <w:t>C</w:t>
      </w:r>
    </w:p>
    <w:p w14:paraId="03CEB570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#include &lt;stdio.h&gt;</w:t>
      </w:r>
    </w:p>
    <w:p w14:paraId="2C133FB6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#include &lt;stdlib.h&gt;</w:t>
      </w:r>
    </w:p>
    <w:p w14:paraId="79800188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#include &lt;errno.h&gt;</w:t>
      </w:r>
    </w:p>
    <w:p w14:paraId="3EC7A522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#include &lt;stdbool.h&gt;</w:t>
      </w:r>
    </w:p>
    <w:p w14:paraId="0C16E465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#include &lt;float.h&gt;</w:t>
      </w:r>
    </w:p>
    <w:p w14:paraId="65449E67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#include &lt;math.h&gt;</w:t>
      </w:r>
    </w:p>
    <w:p w14:paraId="147DB99A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645F6CD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/**</w:t>
      </w:r>
    </w:p>
    <w:p w14:paraId="3519F69B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brief Считывает вещественное значение</w:t>
      </w:r>
    </w:p>
    <w:p w14:paraId="401673DF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return Возвращает вещественное значение</w:t>
      </w:r>
    </w:p>
    <w:p w14:paraId="38680A81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/</w:t>
      </w:r>
    </w:p>
    <w:p w14:paraId="0A67BE33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</w:rPr>
        <w:t>double input(void);</w:t>
      </w:r>
    </w:p>
    <w:p w14:paraId="48F85B01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</w:p>
    <w:p w14:paraId="7AC82334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/**</w:t>
      </w:r>
    </w:p>
    <w:p w14:paraId="6AFB8D08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brief Проверяет правильность введенных значений интервала</w:t>
      </w:r>
    </w:p>
    <w:p w14:paraId="4F5E5195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param start начало интервала</w:t>
      </w:r>
    </w:p>
    <w:p w14:paraId="706CADB3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param end конец интервала</w:t>
      </w:r>
    </w:p>
    <w:p w14:paraId="14508D70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return Возвращает ошибку, если введен некорректный интервал</w:t>
      </w:r>
    </w:p>
    <w:p w14:paraId="714EBA41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i/>
          <w:iCs/>
          <w:lang w:val="en-US"/>
        </w:rPr>
        <w:t>*/</w:t>
      </w:r>
    </w:p>
    <w:p w14:paraId="744C5522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void check_interval(const double start, const double end);</w:t>
      </w:r>
    </w:p>
    <w:p w14:paraId="2F6AED91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428A307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/**</w:t>
      </w:r>
    </w:p>
    <w:p w14:paraId="160304BC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brief Проверяет правильность введенного значения шага</w:t>
      </w:r>
    </w:p>
    <w:p w14:paraId="0CD954D3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param step величина шага</w:t>
      </w:r>
    </w:p>
    <w:p w14:paraId="0897E2CB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return Возвращает ошибку, если введен некорректный шаг</w:t>
      </w:r>
    </w:p>
    <w:p w14:paraId="45E44BCE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i/>
          <w:iCs/>
          <w:lang w:val="en-US"/>
        </w:rPr>
        <w:t>*/</w:t>
      </w:r>
    </w:p>
    <w:p w14:paraId="623CF14E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void check_step(const double step);</w:t>
      </w:r>
    </w:p>
    <w:p w14:paraId="57022483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83F9401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/**</w:t>
      </w:r>
    </w:p>
    <w:p w14:paraId="0A1D98BF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brief Проверят правильность значения x</w:t>
      </w:r>
    </w:p>
    <w:p w14:paraId="2C799B93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param x переменная x</w:t>
      </w:r>
    </w:p>
    <w:p w14:paraId="5052151E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return Возвращает True в случае успеха, иначе - False</w:t>
      </w:r>
    </w:p>
    <w:p w14:paraId="7800FB02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i/>
          <w:iCs/>
          <w:lang w:val="en-US"/>
        </w:rPr>
        <w:t>*/</w:t>
      </w:r>
    </w:p>
    <w:p w14:paraId="58AA7722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bool check_x_value(double x);</w:t>
      </w:r>
    </w:p>
    <w:p w14:paraId="1EA9337D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C28F79C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/**</w:t>
      </w:r>
    </w:p>
    <w:p w14:paraId="2AAFF42A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brief Вызвает функцию</w:t>
      </w:r>
    </w:p>
    <w:p w14:paraId="3B36B697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param x значение переменной x</w:t>
      </w:r>
    </w:p>
    <w:p w14:paraId="3D0795B3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return Возвращает значение функции если нет деления на нуль, в ином случае вызывает ошибку</w:t>
      </w:r>
    </w:p>
    <w:p w14:paraId="6706BB82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/</w:t>
      </w:r>
    </w:p>
    <w:p w14:paraId="08544F02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</w:rPr>
        <w:t>double getFunction(double x);</w:t>
      </w:r>
    </w:p>
    <w:p w14:paraId="2567BEF8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</w:p>
    <w:p w14:paraId="1815EF43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/**</w:t>
      </w:r>
    </w:p>
    <w:p w14:paraId="1C88958A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brief Точка входа в программу</w:t>
      </w:r>
    </w:p>
    <w:p w14:paraId="3EDD8B73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  <w:i/>
          <w:iCs/>
        </w:rPr>
        <w:t>* @return Возвращает 0 в случае успеха</w:t>
      </w:r>
    </w:p>
    <w:p w14:paraId="543B9D15" w14:textId="77777777" w:rsidR="00197867" w:rsidRPr="0068217E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8217E">
        <w:rPr>
          <w:rFonts w:ascii="Courier New" w:hAnsi="Courier New" w:cs="Courier New"/>
          <w:i/>
          <w:iCs/>
          <w:lang w:val="en-US"/>
        </w:rPr>
        <w:t>*/</w:t>
      </w:r>
    </w:p>
    <w:p w14:paraId="0E061476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int main(void)</w:t>
      </w:r>
    </w:p>
    <w:p w14:paraId="1A4BA093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{</w:t>
      </w:r>
    </w:p>
    <w:p w14:paraId="625BF999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puts("Enter interval value: ");</w:t>
      </w:r>
    </w:p>
    <w:p w14:paraId="7D834662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lastRenderedPageBreak/>
        <w:t>    const double start = input();</w:t>
      </w:r>
    </w:p>
    <w:p w14:paraId="30301BB5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const double end = input();</w:t>
      </w:r>
    </w:p>
    <w:p w14:paraId="40A3BD34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check_interval(start, end);</w:t>
      </w:r>
    </w:p>
    <w:p w14:paraId="649E548C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puts("Enter step value: ");</w:t>
      </w:r>
    </w:p>
    <w:p w14:paraId="291E64D7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const double step = input();</w:t>
      </w:r>
    </w:p>
    <w:p w14:paraId="0E0F47C0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check_step(step);</w:t>
      </w:r>
    </w:p>
    <w:p w14:paraId="7B405AB3" w14:textId="3395EAF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for (double x = start; x &lt;= end +</w:t>
      </w:r>
      <w:r w:rsidR="007C22C2">
        <w:rPr>
          <w:rFonts w:ascii="Courier New" w:hAnsi="Courier New" w:cs="Courier New"/>
          <w:lang w:val="en-US"/>
        </w:rPr>
        <w:t xml:space="preserve"> step</w:t>
      </w:r>
      <w:r w:rsidRPr="00197867">
        <w:rPr>
          <w:rFonts w:ascii="Courier New" w:hAnsi="Courier New" w:cs="Courier New"/>
          <w:lang w:val="en-US"/>
        </w:rPr>
        <w:t>; x += step)</w:t>
      </w:r>
    </w:p>
    <w:p w14:paraId="6EE48FF1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{</w:t>
      </w:r>
    </w:p>
    <w:p w14:paraId="517307C3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    if (!check_x_value(x))</w:t>
      </w:r>
    </w:p>
    <w:p w14:paraId="44FD9D61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    {</w:t>
      </w:r>
    </w:p>
    <w:p w14:paraId="508B6E66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        puts("x input error!");</w:t>
      </w:r>
    </w:p>
    <w:p w14:paraId="101728EE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    }</w:t>
      </w:r>
    </w:p>
    <w:p w14:paraId="6389FF30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    else</w:t>
      </w:r>
    </w:p>
    <w:p w14:paraId="400FAE47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    {</w:t>
      </w:r>
    </w:p>
    <w:p w14:paraId="349DAB77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        printf("x = %.3lf, y = %.3lf\n", x, getFunction(x));</w:t>
      </w:r>
    </w:p>
    <w:p w14:paraId="1FC7CD9F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    }</w:t>
      </w:r>
    </w:p>
    <w:p w14:paraId="4F281AFC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}</w:t>
      </w:r>
    </w:p>
    <w:p w14:paraId="50A027A9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return 0;</w:t>
      </w:r>
    </w:p>
    <w:p w14:paraId="2B1E70BD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}</w:t>
      </w:r>
    </w:p>
    <w:p w14:paraId="49D7BD2E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481623A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double input()</w:t>
      </w:r>
    </w:p>
    <w:p w14:paraId="22A24714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{</w:t>
      </w:r>
    </w:p>
    <w:p w14:paraId="468D956B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double value = 0.0;</w:t>
      </w:r>
    </w:p>
    <w:p w14:paraId="40AA0AD4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int result = scanf_s("%lf", &amp;value);</w:t>
      </w:r>
    </w:p>
    <w:p w14:paraId="566E4281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if (result != 1)</w:t>
      </w:r>
    </w:p>
    <w:p w14:paraId="5EFA2062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{</w:t>
      </w:r>
    </w:p>
    <w:p w14:paraId="3CB9416B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    errno = EIO;</w:t>
      </w:r>
    </w:p>
    <w:p w14:paraId="2A0F7C57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    perror("Input error!");</w:t>
      </w:r>
    </w:p>
    <w:p w14:paraId="2F21E09C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    exit(EXIT_FAILURE);</w:t>
      </w:r>
    </w:p>
    <w:p w14:paraId="41B293B1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}</w:t>
      </w:r>
    </w:p>
    <w:p w14:paraId="7AD8D107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return value;</w:t>
      </w:r>
    </w:p>
    <w:p w14:paraId="6AD7F0AD" w14:textId="77777777" w:rsidR="00197867" w:rsidRPr="0068217E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68217E">
        <w:rPr>
          <w:rFonts w:ascii="Courier New" w:hAnsi="Courier New" w:cs="Courier New"/>
          <w:lang w:val="en-US"/>
        </w:rPr>
        <w:t>}</w:t>
      </w:r>
    </w:p>
    <w:p w14:paraId="793915DB" w14:textId="77777777" w:rsidR="00197867" w:rsidRPr="0068217E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1E0859E3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void check_interval(const double start, const double end)</w:t>
      </w:r>
    </w:p>
    <w:p w14:paraId="416D1F86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{</w:t>
      </w:r>
    </w:p>
    <w:p w14:paraId="125F2B27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if (end - start &lt; DBL_EPSILON)</w:t>
      </w:r>
    </w:p>
    <w:p w14:paraId="680737FB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{</w:t>
      </w:r>
    </w:p>
    <w:p w14:paraId="77FB7697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    errno = EIO;</w:t>
      </w:r>
    </w:p>
    <w:p w14:paraId="050179F7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    perror("Interval value input error!");</w:t>
      </w:r>
    </w:p>
    <w:p w14:paraId="24B0BCFE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    exit(EXIT_FAILURE);</w:t>
      </w:r>
    </w:p>
    <w:p w14:paraId="2B4F21F5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}</w:t>
      </w:r>
    </w:p>
    <w:p w14:paraId="15D68B00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}</w:t>
      </w:r>
    </w:p>
    <w:p w14:paraId="629F2E0E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FB6ABA0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void check_step(const double step)</w:t>
      </w:r>
    </w:p>
    <w:p w14:paraId="6DE2D91C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{</w:t>
      </w:r>
    </w:p>
    <w:p w14:paraId="32B00C05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if (step &lt;= DBL_EPSILON)</w:t>
      </w:r>
    </w:p>
    <w:p w14:paraId="26C9F79B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{</w:t>
      </w:r>
    </w:p>
    <w:p w14:paraId="2D2CBC58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    errno = EIO;</w:t>
      </w:r>
    </w:p>
    <w:p w14:paraId="284236F0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    perror("Step value input error!");</w:t>
      </w:r>
    </w:p>
    <w:p w14:paraId="0F426D28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    exit(EXIT_FAILURE);</w:t>
      </w:r>
    </w:p>
    <w:p w14:paraId="02625474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}</w:t>
      </w:r>
    </w:p>
    <w:p w14:paraId="114E8D1B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}</w:t>
      </w:r>
    </w:p>
    <w:p w14:paraId="0D8809AC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6E7D331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lastRenderedPageBreak/>
        <w:t>bool check_x_value(double x)</w:t>
      </w:r>
    </w:p>
    <w:p w14:paraId="769DD21E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{</w:t>
      </w:r>
    </w:p>
    <w:p w14:paraId="1F92C881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return x &gt; DBL_EPSILON;</w:t>
      </w:r>
    </w:p>
    <w:p w14:paraId="5D22BD3A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}</w:t>
      </w:r>
    </w:p>
    <w:p w14:paraId="18C23509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D796160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double getFunction(double x)</w:t>
      </w:r>
    </w:p>
    <w:p w14:paraId="6499882C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{</w:t>
      </w:r>
    </w:p>
    <w:p w14:paraId="7109FA31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6D00D75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    return cos(2 / x) - 2 * sin(1 / x) + 1 / x;</w:t>
      </w:r>
    </w:p>
    <w:p w14:paraId="16A10B76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  <w:r w:rsidRPr="00197867">
        <w:rPr>
          <w:rFonts w:ascii="Courier New" w:hAnsi="Courier New" w:cs="Courier New"/>
        </w:rPr>
        <w:t>}</w:t>
      </w:r>
    </w:p>
    <w:p w14:paraId="3B416C0F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</w:rPr>
      </w:pPr>
    </w:p>
    <w:p w14:paraId="4D40AA78" w14:textId="6834A357" w:rsidR="00D61AA6" w:rsidRDefault="00D61AA6" w:rsidP="00D61AA6">
      <w:pPr>
        <w:pStyle w:val="1"/>
      </w:pPr>
      <w:r>
        <w:lastRenderedPageBreak/>
        <w:t>Результаты выполнения программы</w:t>
      </w:r>
    </w:p>
    <w:p w14:paraId="474FAB4D" w14:textId="4EA268F2" w:rsidR="00D61AA6" w:rsidRPr="00B15EB9" w:rsidRDefault="00D61AA6" w:rsidP="00025053">
      <w:r>
        <w:t>Результаты выполнения программы представлены ниже (</w:t>
      </w:r>
      <w:r w:rsidR="00CD1144">
        <w:t>Рисунок</w:t>
      </w:r>
      <w:r w:rsidR="00025053">
        <w:t xml:space="preserve"> 7, 8</w:t>
      </w:r>
      <w:r w:rsidR="00A2392D" w:rsidRPr="00A2392D">
        <w:t>, 9, 10</w:t>
      </w:r>
      <w:r w:rsidR="00D367A2">
        <w:t>, 11</w:t>
      </w:r>
      <w:r>
        <w:t>).</w:t>
      </w:r>
    </w:p>
    <w:p w14:paraId="3E3F4495" w14:textId="285FE5EF" w:rsidR="00B15EB9" w:rsidRPr="00727D18" w:rsidRDefault="00727D18" w:rsidP="00B15EB9">
      <w:pPr>
        <w:jc w:val="center"/>
      </w:pPr>
      <w:r>
        <w:rPr>
          <w:noProof/>
        </w:rPr>
        <w:drawing>
          <wp:inline distT="0" distB="0" distL="0" distR="0" wp14:anchorId="0204C4AA" wp14:editId="0BF96223">
            <wp:extent cx="1895238" cy="336190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895238" cy="33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B737C0" w14:textId="61989067" w:rsidR="00025053" w:rsidRPr="00B15EB9" w:rsidRDefault="002A3493" w:rsidP="00025053">
      <w:pPr>
        <w:pStyle w:val="a8"/>
      </w:pPr>
      <w:r>
        <w:t xml:space="preserve">Рисунок </w:t>
      </w:r>
      <w:r w:rsidR="00B15EB9" w:rsidRPr="00B15EB9">
        <w:t>7</w:t>
      </w:r>
      <w:r>
        <w:t xml:space="preserve"> – Результаты</w:t>
      </w:r>
      <w:r w:rsidR="00025053">
        <w:t xml:space="preserve"> </w:t>
      </w:r>
      <w:r w:rsidR="00B15EB9">
        <w:t>табулирования функции с исходными данными</w:t>
      </w:r>
    </w:p>
    <w:p w14:paraId="511E5AB4" w14:textId="18246431" w:rsidR="00354C98" w:rsidRPr="00B15EB9" w:rsidRDefault="00B15EB9" w:rsidP="00B15EB9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47246199" wp14:editId="4BFDB0A5">
            <wp:extent cx="3267075" cy="700088"/>
            <wp:effectExtent l="0" t="0" r="0" b="508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290377" cy="7050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2F2FB3" w14:textId="4AE98DFB" w:rsidR="00025053" w:rsidRDefault="00025053" w:rsidP="00025053">
      <w:pPr>
        <w:jc w:val="center"/>
      </w:pPr>
      <w:r>
        <w:t xml:space="preserve">Рисунок </w:t>
      </w:r>
      <w:r w:rsidR="00B15EB9" w:rsidRPr="00B15EB9">
        <w:t>8</w:t>
      </w:r>
      <w:r>
        <w:t xml:space="preserve"> </w:t>
      </w:r>
      <w:r w:rsidR="00B15EB9" w:rsidRPr="00B15EB9">
        <w:t xml:space="preserve">– </w:t>
      </w:r>
      <w:r w:rsidR="00B15EB9">
        <w:t>Вывод, если введенный интервал – буква</w:t>
      </w:r>
    </w:p>
    <w:p w14:paraId="6A3A9BBF" w14:textId="5C4BF3A1" w:rsidR="00025053" w:rsidRPr="00B15EB9" w:rsidRDefault="00B15EB9" w:rsidP="00B15EB9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4094DD8A" wp14:editId="2A03D0F9">
            <wp:extent cx="2285714" cy="961905"/>
            <wp:effectExtent l="0" t="0" r="63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285714" cy="9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3B8F6B" w14:textId="752B6B72" w:rsidR="00025053" w:rsidRPr="00B15EB9" w:rsidRDefault="00025053" w:rsidP="00025053">
      <w:pPr>
        <w:jc w:val="center"/>
      </w:pPr>
      <w:r>
        <w:t xml:space="preserve">Рисунок </w:t>
      </w:r>
      <w:r w:rsidR="00B15EB9" w:rsidRPr="00B15EB9">
        <w:t>9</w:t>
      </w:r>
      <w:r>
        <w:t xml:space="preserve"> – </w:t>
      </w:r>
      <w:r w:rsidR="00B15EB9">
        <w:t>Вывод, если введенный шаг - буква</w:t>
      </w:r>
    </w:p>
    <w:p w14:paraId="17E04FE1" w14:textId="333C09E8" w:rsidR="00982484" w:rsidRDefault="00B15EB9" w:rsidP="00025053">
      <w:pPr>
        <w:jc w:val="center"/>
      </w:pPr>
      <w:r>
        <w:rPr>
          <w:noProof/>
        </w:rPr>
        <w:drawing>
          <wp:inline distT="0" distB="0" distL="0" distR="0" wp14:anchorId="2154EAFD" wp14:editId="0EA956C1">
            <wp:extent cx="4093817" cy="838200"/>
            <wp:effectExtent l="0" t="0" r="254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098594" cy="8391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4D1A13" w14:textId="6A87881F" w:rsidR="00982484" w:rsidRPr="00B15EB9" w:rsidRDefault="00982484" w:rsidP="00025053">
      <w:pPr>
        <w:jc w:val="center"/>
      </w:pPr>
      <w:r>
        <w:t xml:space="preserve">Рисунок </w:t>
      </w:r>
      <w:r w:rsidR="00D367A2">
        <w:t>10</w:t>
      </w:r>
      <w:r>
        <w:t xml:space="preserve"> – Вывод, когда </w:t>
      </w:r>
      <w:r w:rsidR="00B15EB9">
        <w:t>начало интервала больше конца</w:t>
      </w:r>
    </w:p>
    <w:p w14:paraId="69828509" w14:textId="7F89F0A7" w:rsidR="00982484" w:rsidRDefault="00B15EB9" w:rsidP="00025053">
      <w:pPr>
        <w:jc w:val="center"/>
      </w:pPr>
      <w:r>
        <w:rPr>
          <w:noProof/>
        </w:rPr>
        <w:drawing>
          <wp:inline distT="0" distB="0" distL="0" distR="0" wp14:anchorId="69E23AC4" wp14:editId="26F55409">
            <wp:extent cx="2971429" cy="485714"/>
            <wp:effectExtent l="0" t="0" r="63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971429" cy="4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70F61D" w14:textId="35FAB7E7" w:rsidR="00982484" w:rsidRDefault="00982484" w:rsidP="00025053">
      <w:pPr>
        <w:jc w:val="center"/>
      </w:pPr>
      <w:r>
        <w:t>Рисунок 1</w:t>
      </w:r>
      <w:r w:rsidR="00D367A2">
        <w:t>1</w:t>
      </w:r>
      <w:r>
        <w:t xml:space="preserve"> – Вывод, когда </w:t>
      </w:r>
      <w:r w:rsidR="00B15EB9">
        <w:t>шаг – не положительное число</w:t>
      </w:r>
    </w:p>
    <w:p w14:paraId="777A60BB" w14:textId="77777777" w:rsidR="00D61AA6" w:rsidRDefault="00D61AA6" w:rsidP="00D61AA6">
      <w:pPr>
        <w:pStyle w:val="1"/>
      </w:pPr>
      <w:r>
        <w:lastRenderedPageBreak/>
        <w:t>Выполнение тестовых примеров</w:t>
      </w:r>
    </w:p>
    <w:p w14:paraId="2CDDCB2A" w14:textId="505162DA" w:rsidR="006E4A6C" w:rsidRPr="006E4A6C" w:rsidRDefault="006E4A6C" w:rsidP="006E4A6C">
      <w:r>
        <w:t xml:space="preserve">В программе </w:t>
      </w:r>
      <w:r>
        <w:rPr>
          <w:lang w:val="en-US"/>
        </w:rPr>
        <w:t>MS</w:t>
      </w:r>
      <w:r w:rsidRPr="006E4A6C">
        <w:t xml:space="preserve"> </w:t>
      </w:r>
      <w:r>
        <w:rPr>
          <w:lang w:val="en-US"/>
        </w:rPr>
        <w:t>Excel</w:t>
      </w:r>
      <w:r>
        <w:t xml:space="preserve"> выполнены тестовые примеры. Результаты их выполнения представлены ниже (</w:t>
      </w:r>
      <w:r w:rsidR="00CD1144">
        <w:t xml:space="preserve">Рисунок </w:t>
      </w:r>
      <w:r w:rsidR="00A2392D" w:rsidRPr="00A2392D">
        <w:t>1</w:t>
      </w:r>
      <w:r w:rsidR="00D367A2">
        <w:t>2)</w:t>
      </w:r>
    </w:p>
    <w:p w14:paraId="53C7CD05" w14:textId="2E8DEF94" w:rsidR="006E4A6C" w:rsidRDefault="00B15EB9" w:rsidP="006E4A6C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162CD36A" wp14:editId="50B74A65">
            <wp:extent cx="3590476" cy="3847619"/>
            <wp:effectExtent l="0" t="0" r="0" b="63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590476" cy="38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110C96" w14:textId="324500E1" w:rsidR="00D61AA6" w:rsidRPr="00B15EB9" w:rsidRDefault="006E4A6C" w:rsidP="006E4A6C">
      <w:pPr>
        <w:pStyle w:val="a8"/>
      </w:pPr>
      <w:bookmarkStart w:id="3" w:name="_Ref150423152"/>
      <w:r>
        <w:t>Рисунок</w:t>
      </w:r>
      <w:r>
        <w:rPr>
          <w:lang w:val="en-US"/>
        </w:rPr>
        <w:t> </w:t>
      </w:r>
      <w:bookmarkEnd w:id="3"/>
      <w:r w:rsidR="00A2392D" w:rsidRPr="00A2392D">
        <w:t>1</w:t>
      </w:r>
      <w:r w:rsidR="00D367A2">
        <w:t>2</w:t>
      </w:r>
      <w:r>
        <w:rPr>
          <w:lang w:val="en-US"/>
        </w:rPr>
        <w:t> </w:t>
      </w:r>
      <w:r w:rsidRPr="002204BD">
        <w:t>–</w:t>
      </w:r>
      <w:r>
        <w:rPr>
          <w:lang w:val="en-US"/>
        </w:rPr>
        <w:t> </w:t>
      </w:r>
      <w:r>
        <w:t xml:space="preserve">Результат расчета </w:t>
      </w:r>
      <w:r w:rsidR="008B375E">
        <w:t xml:space="preserve">функции </w:t>
      </w:r>
      <w:r w:rsidR="00B15EB9">
        <w:rPr>
          <w:lang w:val="en-US"/>
        </w:rPr>
        <w:t>getFunction</w:t>
      </w:r>
      <w:r w:rsidR="00B15EB9" w:rsidRPr="00B15EB9">
        <w:t>(</w:t>
      </w:r>
      <w:r w:rsidR="00B15EB9">
        <w:rPr>
          <w:lang w:val="en-US"/>
        </w:rPr>
        <w:t>x</w:t>
      </w:r>
      <w:r w:rsidR="00B15EB9" w:rsidRPr="00B15EB9">
        <w:t>)</w:t>
      </w:r>
    </w:p>
    <w:p w14:paraId="3AC69D44" w14:textId="77777777" w:rsidR="00354C98" w:rsidRPr="00B83F31" w:rsidRDefault="00354C98" w:rsidP="006E4A6C">
      <w:pPr>
        <w:keepNext/>
        <w:ind w:firstLine="0"/>
        <w:jc w:val="center"/>
      </w:pPr>
    </w:p>
    <w:p w14:paraId="61687875" w14:textId="16CA04BF" w:rsidR="00D61AA6" w:rsidRDefault="001D07C3" w:rsidP="00D61AA6">
      <w:pPr>
        <w:pStyle w:val="1"/>
      </w:pPr>
      <w:r>
        <w:rPr>
          <w:noProof/>
        </w:rPr>
        <w:lastRenderedPageBreak/>
        <w:drawing>
          <wp:anchor distT="0" distB="0" distL="114300" distR="114300" simplePos="0" relativeHeight="251658240" behindDoc="0" locked="0" layoutInCell="1" allowOverlap="1" wp14:anchorId="60BD63C2" wp14:editId="6C8E74D3">
            <wp:simplePos x="0" y="0"/>
            <wp:positionH relativeFrom="column">
              <wp:posOffset>-175260</wp:posOffset>
            </wp:positionH>
            <wp:positionV relativeFrom="paragraph">
              <wp:posOffset>851535</wp:posOffset>
            </wp:positionV>
            <wp:extent cx="5940425" cy="1703705"/>
            <wp:effectExtent l="0" t="0" r="3175" b="0"/>
            <wp:wrapTopAndBottom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037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D61AA6">
        <w:t>Отметка о выполнении задания в веб-хостинге системы контроля версий</w:t>
      </w:r>
    </w:p>
    <w:p w14:paraId="7FE1FCF6" w14:textId="0D692C02" w:rsidR="00D61AA6" w:rsidRDefault="00D61AA6" w:rsidP="001D07C3">
      <w:pPr>
        <w:jc w:val="center"/>
      </w:pPr>
    </w:p>
    <w:p w14:paraId="1BB26F1E" w14:textId="49BB77CD" w:rsidR="00D61AA6" w:rsidRPr="00D4067A" w:rsidRDefault="00D61AA6" w:rsidP="00D61AA6"/>
    <w:sectPr w:rsidR="00D61AA6" w:rsidRPr="00D4067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CA00EE"/>
    <w:multiLevelType w:val="hybridMultilevel"/>
    <w:tmpl w:val="8F449C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07468F2"/>
    <w:multiLevelType w:val="multilevel"/>
    <w:tmpl w:val="E92A7C56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" w15:restartNumberingAfterBreak="0">
    <w:nsid w:val="50C42AA0"/>
    <w:multiLevelType w:val="hybridMultilevel"/>
    <w:tmpl w:val="EFE255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92D6C"/>
    <w:rsid w:val="00025053"/>
    <w:rsid w:val="001524E7"/>
    <w:rsid w:val="001954BC"/>
    <w:rsid w:val="00197867"/>
    <w:rsid w:val="001B7C17"/>
    <w:rsid w:val="001D07C3"/>
    <w:rsid w:val="002204BD"/>
    <w:rsid w:val="00276BA4"/>
    <w:rsid w:val="002A3493"/>
    <w:rsid w:val="002C51A0"/>
    <w:rsid w:val="002F47C4"/>
    <w:rsid w:val="00354C98"/>
    <w:rsid w:val="00391672"/>
    <w:rsid w:val="003E0B13"/>
    <w:rsid w:val="00493673"/>
    <w:rsid w:val="004D4749"/>
    <w:rsid w:val="004E0073"/>
    <w:rsid w:val="00506957"/>
    <w:rsid w:val="005568CA"/>
    <w:rsid w:val="00563738"/>
    <w:rsid w:val="00592D6C"/>
    <w:rsid w:val="005B04AD"/>
    <w:rsid w:val="005E1714"/>
    <w:rsid w:val="006306C8"/>
    <w:rsid w:val="0068217E"/>
    <w:rsid w:val="006E4A6C"/>
    <w:rsid w:val="00727D18"/>
    <w:rsid w:val="00742525"/>
    <w:rsid w:val="00773508"/>
    <w:rsid w:val="00787856"/>
    <w:rsid w:val="007C03D6"/>
    <w:rsid w:val="007C22C2"/>
    <w:rsid w:val="00806454"/>
    <w:rsid w:val="00831054"/>
    <w:rsid w:val="008B375E"/>
    <w:rsid w:val="008F11E6"/>
    <w:rsid w:val="0090525A"/>
    <w:rsid w:val="0092589F"/>
    <w:rsid w:val="0092605E"/>
    <w:rsid w:val="0096281F"/>
    <w:rsid w:val="009714DD"/>
    <w:rsid w:val="00982484"/>
    <w:rsid w:val="00A1318E"/>
    <w:rsid w:val="00A2392D"/>
    <w:rsid w:val="00A874E2"/>
    <w:rsid w:val="00AF212C"/>
    <w:rsid w:val="00B12AA0"/>
    <w:rsid w:val="00B15EB9"/>
    <w:rsid w:val="00B83F31"/>
    <w:rsid w:val="00BF016C"/>
    <w:rsid w:val="00BF1825"/>
    <w:rsid w:val="00C71F8C"/>
    <w:rsid w:val="00CD1144"/>
    <w:rsid w:val="00CD4CF5"/>
    <w:rsid w:val="00D367A2"/>
    <w:rsid w:val="00D4067A"/>
    <w:rsid w:val="00D61AA6"/>
    <w:rsid w:val="00DC3623"/>
    <w:rsid w:val="00E13D6F"/>
    <w:rsid w:val="00E270CD"/>
    <w:rsid w:val="00E6764A"/>
    <w:rsid w:val="00EC41FD"/>
    <w:rsid w:val="00F114A8"/>
    <w:rsid w:val="00F407D1"/>
    <w:rsid w:val="00F43D37"/>
    <w:rsid w:val="00F44D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C2E4BEB"/>
  <w15:chartTrackingRefBased/>
  <w15:docId w15:val="{DED55089-3A7F-4480-9377-A8E4F969A9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1825"/>
    <w:pPr>
      <w:spacing w:after="0" w:line="360" w:lineRule="auto"/>
      <w:ind w:firstLine="709"/>
      <w:jc w:val="both"/>
    </w:pPr>
    <w:rPr>
      <w:rFonts w:ascii="Times New Roman" w:hAnsi="Times New Roman" w:cs="Times New Roman"/>
      <w:sz w:val="24"/>
      <w:szCs w:val="24"/>
    </w:rPr>
  </w:style>
  <w:style w:type="paragraph" w:styleId="10">
    <w:name w:val="heading 1"/>
    <w:basedOn w:val="a"/>
    <w:next w:val="a"/>
    <w:link w:val="11"/>
    <w:autoRedefine/>
    <w:uiPriority w:val="9"/>
    <w:qFormat/>
    <w:rsid w:val="005B04AD"/>
    <w:pPr>
      <w:keepNext/>
      <w:keepLines/>
      <w:pageBreakBefore/>
      <w:spacing w:after="240"/>
      <w:ind w:firstLine="0"/>
      <w:jc w:val="center"/>
      <w:outlineLvl w:val="0"/>
    </w:pPr>
    <w:rPr>
      <w:rFonts w:eastAsiaTheme="majorEastAsia" w:cstheme="majorBidi"/>
      <w:b/>
      <w:caps/>
      <w:color w:val="000000" w:themeColor="text1"/>
      <w:sz w:val="32"/>
      <w:szCs w:val="32"/>
    </w:rPr>
  </w:style>
  <w:style w:type="paragraph" w:styleId="20">
    <w:name w:val="heading 2"/>
    <w:basedOn w:val="a"/>
    <w:next w:val="a"/>
    <w:link w:val="21"/>
    <w:autoRedefine/>
    <w:uiPriority w:val="9"/>
    <w:semiHidden/>
    <w:unhideWhenUsed/>
    <w:qFormat/>
    <w:rsid w:val="005B04AD"/>
    <w:pPr>
      <w:keepNext/>
      <w:keepLines/>
      <w:spacing w:after="240"/>
      <w:ind w:firstLine="0"/>
      <w:jc w:val="left"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30">
    <w:name w:val="heading 3"/>
    <w:basedOn w:val="a"/>
    <w:next w:val="a"/>
    <w:link w:val="31"/>
    <w:autoRedefine/>
    <w:uiPriority w:val="9"/>
    <w:semiHidden/>
    <w:unhideWhenUsed/>
    <w:qFormat/>
    <w:rsid w:val="005B04AD"/>
    <w:pPr>
      <w:keepNext/>
      <w:keepLines/>
      <w:ind w:firstLine="0"/>
      <w:jc w:val="left"/>
      <w:outlineLvl w:val="2"/>
    </w:pPr>
    <w:rPr>
      <w:rFonts w:eastAsiaTheme="majorEastAsia" w:cstheme="majorBidi"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"/>
    <w:rsid w:val="005B04AD"/>
    <w:rPr>
      <w:rFonts w:ascii="Times New Roman" w:eastAsiaTheme="majorEastAsia" w:hAnsi="Times New Roman" w:cstheme="majorBidi"/>
      <w:b/>
      <w:caps/>
      <w:color w:val="000000" w:themeColor="text1"/>
      <w:sz w:val="32"/>
      <w:szCs w:val="32"/>
    </w:rPr>
  </w:style>
  <w:style w:type="character" w:customStyle="1" w:styleId="21">
    <w:name w:val="Заголовок 2 Знак"/>
    <w:basedOn w:val="a0"/>
    <w:link w:val="20"/>
    <w:uiPriority w:val="9"/>
    <w:semiHidden/>
    <w:rsid w:val="005B04AD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12">
    <w:name w:val="Заголовок1 с Нумерацией"/>
    <w:basedOn w:val="10"/>
    <w:autoRedefine/>
    <w:qFormat/>
    <w:rsid w:val="00563738"/>
    <w:rPr>
      <w:b w:val="0"/>
      <w:caps w:val="0"/>
    </w:rPr>
  </w:style>
  <w:style w:type="paragraph" w:customStyle="1" w:styleId="22">
    <w:name w:val="Заголовок 2 с Нумерацией"/>
    <w:basedOn w:val="20"/>
    <w:next w:val="a"/>
    <w:autoRedefine/>
    <w:qFormat/>
    <w:rsid w:val="00563738"/>
  </w:style>
  <w:style w:type="paragraph" w:styleId="a3">
    <w:name w:val="Bibliography"/>
    <w:basedOn w:val="a"/>
    <w:next w:val="a"/>
    <w:autoRedefine/>
    <w:uiPriority w:val="37"/>
    <w:unhideWhenUsed/>
    <w:rsid w:val="00563738"/>
    <w:pPr>
      <w:ind w:firstLine="0"/>
    </w:pPr>
  </w:style>
  <w:style w:type="paragraph" w:styleId="a4">
    <w:name w:val="caption"/>
    <w:basedOn w:val="a"/>
    <w:next w:val="a"/>
    <w:autoRedefine/>
    <w:uiPriority w:val="35"/>
    <w:unhideWhenUsed/>
    <w:qFormat/>
    <w:rsid w:val="005B04AD"/>
    <w:pPr>
      <w:spacing w:after="200" w:line="240" w:lineRule="auto"/>
      <w:ind w:firstLine="0"/>
      <w:jc w:val="center"/>
    </w:pPr>
    <w:rPr>
      <w:iCs/>
      <w:color w:val="000000" w:themeColor="text1"/>
      <w:szCs w:val="18"/>
    </w:rPr>
  </w:style>
  <w:style w:type="paragraph" w:customStyle="1" w:styleId="a5">
    <w:name w:val="Название рисунка"/>
    <w:basedOn w:val="a"/>
    <w:autoRedefine/>
    <w:qFormat/>
    <w:rsid w:val="00391672"/>
    <w:pPr>
      <w:ind w:firstLine="0"/>
      <w:jc w:val="center"/>
    </w:pPr>
  </w:style>
  <w:style w:type="paragraph" w:customStyle="1" w:styleId="a6">
    <w:name w:val="Название таблицы"/>
    <w:basedOn w:val="a"/>
    <w:autoRedefine/>
    <w:qFormat/>
    <w:rsid w:val="00F114A8"/>
    <w:pPr>
      <w:spacing w:before="240"/>
      <w:ind w:firstLine="0"/>
      <w:jc w:val="left"/>
    </w:pPr>
  </w:style>
  <w:style w:type="paragraph" w:customStyle="1" w:styleId="a7">
    <w:name w:val="Формула"/>
    <w:basedOn w:val="a"/>
    <w:autoRedefine/>
    <w:qFormat/>
    <w:rsid w:val="00391672"/>
    <w:pPr>
      <w:ind w:firstLine="0"/>
      <w:jc w:val="right"/>
    </w:pPr>
  </w:style>
  <w:style w:type="paragraph" w:customStyle="1" w:styleId="23">
    <w:name w:val="Заголовок После 2"/>
    <w:basedOn w:val="20"/>
    <w:next w:val="a"/>
    <w:autoRedefine/>
    <w:qFormat/>
    <w:rsid w:val="005B04AD"/>
  </w:style>
  <w:style w:type="character" w:customStyle="1" w:styleId="31">
    <w:name w:val="Заголовок 3 Знак"/>
    <w:basedOn w:val="a0"/>
    <w:link w:val="30"/>
    <w:uiPriority w:val="9"/>
    <w:semiHidden/>
    <w:rsid w:val="005B04AD"/>
    <w:rPr>
      <w:rFonts w:ascii="Times New Roman" w:eastAsiaTheme="majorEastAsia" w:hAnsi="Times New Roman" w:cstheme="majorBidi"/>
      <w:color w:val="000000" w:themeColor="text1"/>
      <w:sz w:val="28"/>
      <w:szCs w:val="24"/>
    </w:rPr>
  </w:style>
  <w:style w:type="paragraph" w:customStyle="1" w:styleId="1">
    <w:name w:val="С нумерацией Заголовок 1"/>
    <w:basedOn w:val="10"/>
    <w:next w:val="a"/>
    <w:autoRedefine/>
    <w:qFormat/>
    <w:rsid w:val="00BF1825"/>
    <w:pPr>
      <w:numPr>
        <w:numId w:val="1"/>
      </w:numPr>
    </w:pPr>
  </w:style>
  <w:style w:type="paragraph" w:customStyle="1" w:styleId="2">
    <w:name w:val="С нумерацией Заголовок 2"/>
    <w:basedOn w:val="20"/>
    <w:next w:val="a"/>
    <w:autoRedefine/>
    <w:qFormat/>
    <w:rsid w:val="005B04AD"/>
    <w:pPr>
      <w:numPr>
        <w:ilvl w:val="1"/>
        <w:numId w:val="1"/>
      </w:numPr>
    </w:pPr>
  </w:style>
  <w:style w:type="paragraph" w:customStyle="1" w:styleId="3">
    <w:name w:val="С нумерацией Заголовок 3"/>
    <w:basedOn w:val="30"/>
    <w:next w:val="a"/>
    <w:autoRedefine/>
    <w:qFormat/>
    <w:rsid w:val="005B04AD"/>
    <w:pPr>
      <w:numPr>
        <w:ilvl w:val="2"/>
        <w:numId w:val="1"/>
      </w:numPr>
    </w:pPr>
  </w:style>
  <w:style w:type="paragraph" w:customStyle="1" w:styleId="a8">
    <w:name w:val="Название под рисункой"/>
    <w:basedOn w:val="a4"/>
    <w:next w:val="a"/>
    <w:link w:val="a9"/>
    <w:autoRedefine/>
    <w:qFormat/>
    <w:rsid w:val="005B04AD"/>
    <w:pPr>
      <w:keepNext/>
    </w:pPr>
  </w:style>
  <w:style w:type="character" w:customStyle="1" w:styleId="a9">
    <w:name w:val="Название под рисункой Знак"/>
    <w:basedOn w:val="a0"/>
    <w:link w:val="a8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paragraph" w:customStyle="1" w:styleId="aa">
    <w:name w:val="Название для таблицы"/>
    <w:basedOn w:val="a4"/>
    <w:next w:val="a"/>
    <w:link w:val="ab"/>
    <w:autoRedefine/>
    <w:qFormat/>
    <w:rsid w:val="005B04AD"/>
    <w:pPr>
      <w:keepNext/>
      <w:spacing w:line="360" w:lineRule="auto"/>
      <w:jc w:val="left"/>
    </w:pPr>
  </w:style>
  <w:style w:type="character" w:customStyle="1" w:styleId="ab">
    <w:name w:val="Название для таблицы Знак"/>
    <w:basedOn w:val="a0"/>
    <w:link w:val="aa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table" w:customStyle="1" w:styleId="110">
    <w:name w:val="Таблица простая 11"/>
    <w:basedOn w:val="a1"/>
    <w:next w:val="13"/>
    <w:uiPriority w:val="41"/>
    <w:rsid w:val="00F114A8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styleId="13">
    <w:name w:val="Plain Table 1"/>
    <w:basedOn w:val="a1"/>
    <w:uiPriority w:val="41"/>
    <w:rsid w:val="00F114A8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ac">
    <w:name w:val="Placeholder Text"/>
    <w:basedOn w:val="a0"/>
    <w:uiPriority w:val="99"/>
    <w:semiHidden/>
    <w:rsid w:val="008B375E"/>
    <w:rPr>
      <w:color w:val="808080"/>
    </w:rPr>
  </w:style>
  <w:style w:type="paragraph" w:styleId="ad">
    <w:name w:val="List Paragraph"/>
    <w:basedOn w:val="a"/>
    <w:uiPriority w:val="34"/>
    <w:qFormat/>
    <w:rsid w:val="00787856"/>
    <w:pPr>
      <w:spacing w:after="160" w:line="259" w:lineRule="auto"/>
      <w:ind w:left="720" w:firstLine="0"/>
      <w:contextualSpacing/>
      <w:jc w:val="left"/>
    </w:pPr>
    <w:rPr>
      <w:lang w:val="en-US"/>
    </w:rPr>
  </w:style>
  <w:style w:type="table" w:customStyle="1" w:styleId="120">
    <w:name w:val="Таблица простая 12"/>
    <w:basedOn w:val="a1"/>
    <w:next w:val="13"/>
    <w:uiPriority w:val="41"/>
    <w:rsid w:val="004E0073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984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679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9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7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83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8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1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33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71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0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8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7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65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5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6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76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7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7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7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2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8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7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1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34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96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105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5959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982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287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639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529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96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394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5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891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4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310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801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9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37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929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85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90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056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232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65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636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457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3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818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664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68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46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683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95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936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64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939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71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732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76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193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9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560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189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6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569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049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781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368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933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84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90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058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701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69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560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177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398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400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73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457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615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502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06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853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415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19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986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55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130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866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869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81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39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84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89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5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5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01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200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593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25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152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06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351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936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546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73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98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409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92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7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706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582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8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909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364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40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936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79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706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35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99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867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227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07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503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559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523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6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0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61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13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8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2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9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2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0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9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4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2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8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25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9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8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0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1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0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8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21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44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2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27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14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5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0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8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3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21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50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67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745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7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24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7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6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39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54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8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95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7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9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8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59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4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8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6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9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1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9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98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4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00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93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7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6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8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06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03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4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0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19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70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62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6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278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88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1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2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2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5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3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24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96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06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83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14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6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50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47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74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05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6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4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3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8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26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34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1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55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44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1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1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0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7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5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22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3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8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6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72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3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1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9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1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54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5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36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9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3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9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9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5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9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6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53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2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4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73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18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2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6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1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81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32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3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1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1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9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0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36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0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4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0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1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5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33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96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4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9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11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0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2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9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53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9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8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2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54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7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0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56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48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005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091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7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90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74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4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1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0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34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9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83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16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6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5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2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33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8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7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3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24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30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56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9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1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7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63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4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0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7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0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025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74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33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527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030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9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4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1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57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26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53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2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6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6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3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25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9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05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11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7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6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82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64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2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1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1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4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12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1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69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7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74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231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45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958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7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99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4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42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4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5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0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9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8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0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82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6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76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7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7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8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49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9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21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81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8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9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8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33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8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7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73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3887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8094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2012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0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109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482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32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592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453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602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701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302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058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933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56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60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078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01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977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237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888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50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30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58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69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083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21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048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576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961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80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893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03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973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730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225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64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876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122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35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97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34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41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981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054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43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000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144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373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555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323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121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338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944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66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87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034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075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773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68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214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73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77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556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78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779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8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546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914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168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86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69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57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03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715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476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529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653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133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161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683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954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692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74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456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734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03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762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789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060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361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59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90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627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091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27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033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04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155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224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702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680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78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46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51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6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66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0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2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06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6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8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0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02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9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69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1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5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4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8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0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0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77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3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3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7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9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3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1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9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57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1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4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28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226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66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358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603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92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92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94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09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7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5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91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8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0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4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70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45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7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3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4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93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4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167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6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8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8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16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85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7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0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26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9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5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5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8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6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7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3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3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95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83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24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0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67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5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00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26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43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56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2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13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1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70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2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14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45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7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23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07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9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8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82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3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7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2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7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43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9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16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7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9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66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59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85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6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8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19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8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4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5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95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63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9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5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9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2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8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84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9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0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5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0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15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372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10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774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47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1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0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7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19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8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0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2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2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6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7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0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5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7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7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5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83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0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5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73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8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56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3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8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16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0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39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908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322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47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4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4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83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03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5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5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0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2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13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8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4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54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74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5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7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9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0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8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24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0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05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4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3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1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3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59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337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04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690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96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0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4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4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5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8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32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0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0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93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24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1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71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4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12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0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01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6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9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9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45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6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0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6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9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1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1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7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0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578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534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15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7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1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1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8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7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9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70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3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5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7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0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4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4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82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32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4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2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7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0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0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81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47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3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3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image" Target="media/image12.png"/><Relationship Id="rId10" Type="http://schemas.openxmlformats.org/officeDocument/2006/relationships/image" Target="media/image3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-modified.xsl" StyleName="ГОСТ Р 7.0.5-2008 (модифицированный)" Version="10"/>
</file>

<file path=customXml/itemProps1.xml><?xml version="1.0" encoding="utf-8"?>
<ds:datastoreItem xmlns:ds="http://schemas.openxmlformats.org/officeDocument/2006/customXml" ds:itemID="{D0E62329-1F43-48E3-BD42-5846357DAC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</TotalTime>
  <Pages>12</Pages>
  <Words>700</Words>
  <Characters>3993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сильева</dc:creator>
  <cp:keywords/>
  <dc:description/>
  <cp:lastModifiedBy>Егор</cp:lastModifiedBy>
  <cp:revision>13</cp:revision>
  <dcterms:created xsi:type="dcterms:W3CDTF">2024-11-29T11:22:00Z</dcterms:created>
  <dcterms:modified xsi:type="dcterms:W3CDTF">2024-12-16T09:32:00Z</dcterms:modified>
</cp:coreProperties>
</file>